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collect companies view on preferred solution CCCH vs. DCCH with the aim to down-select</w:t>
      </w:r>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Huawei, HiSilicon</w:t>
            </w:r>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Huawei, HiSilicon</w:t>
            </w:r>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For opt.6a), the TDoc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options discussed in R2#114e TDocs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4. What the behavior of the UE is if the NW sends an RRRCReleas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Yes, your understanding is right. I.e., current list is based on RAN2#114e TDoc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Huawei, HiSilicon</w:t>
            </w:r>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259.5pt;mso-width-percent:0;mso-height-percent:0;mso-width-percent:0;mso-height-percent:0" o:ole="">
            <v:imagedata r:id="rId11" o:title=""/>
          </v:shape>
          <o:OLEObject Type="Embed" ProgID="Visio.Drawing.11" ShapeID="_x0000_i1025" DrawAspect="Content" ObjectID="_1688825136"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lastRenderedPageBreak/>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lastRenderedPageBreak/>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lastRenderedPageBreak/>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lastRenderedPageBreak/>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w:t>
            </w:r>
            <w:r>
              <w:rPr>
                <w:rFonts w:eastAsia="Malgun Gothic"/>
                <w:lang w:eastAsia="ko-KR"/>
              </w:rPr>
              <w:lastRenderedPageBreak/>
              <w:t xml:space="preserve">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lastRenderedPageBreak/>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lastRenderedPageBreak/>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lastRenderedPageBreak/>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lastRenderedPageBreak/>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lastRenderedPageBreak/>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lastRenderedPageBreak/>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lastRenderedPageBreak/>
              <w:t>FGI</w:t>
            </w:r>
            <w:r w:rsidR="00975469">
              <w:rPr>
                <w:rFonts w:eastAsiaTheme="minorEastAsia"/>
              </w:rPr>
              <w:t xml:space="preserve">, </w:t>
            </w:r>
            <w:r>
              <w:rPr>
                <w:rFonts w:eastAsiaTheme="minorEastAsia"/>
              </w:rPr>
              <w:t>APT</w:t>
            </w:r>
          </w:p>
        </w:tc>
        <w:tc>
          <w:tcPr>
            <w:tcW w:w="3944" w:type="pct"/>
          </w:tcPr>
          <w:p w14:paraId="381D9156" w14:textId="520742C2" w:rsidR="0016011D" w:rsidRDefault="00CB7D3D" w:rsidP="0016011D">
            <w:pPr>
              <w:spacing w:after="0"/>
              <w:rPr>
                <w:lang w:eastAsia="zh-CN"/>
              </w:rPr>
            </w:pPr>
            <w:r w:rsidRPr="00CB7D3D">
              <w:rPr>
                <w:rFonts w:eastAsiaTheme="minorEastAsia"/>
              </w:rPr>
              <w:t>UE should terminate the on-going RACH procedure (and also the SDT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lastRenderedPageBreak/>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174A2F6A" w14:textId="05F5D604" w:rsidR="0016011D" w:rsidRDefault="005430D2" w:rsidP="0016011D">
            <w:pPr>
              <w:spacing w:after="0"/>
              <w:rPr>
                <w:lang w:eastAsia="zh-CN"/>
              </w:rPr>
            </w:pPr>
            <w:r w:rsidRPr="005430D2">
              <w:rPr>
                <w:rFonts w:eastAsiaTheme="minorEastAsia"/>
              </w:rPr>
              <w:t>In addition to trigger a new RACH, the UE should also release the CG-SDT configuration/resources</w:t>
            </w:r>
            <w:r>
              <w:rPr>
                <w:rFonts w:eastAsiaTheme="minorEastAsia"/>
              </w:rPr>
              <w:t>.</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lastRenderedPageBreak/>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t>
            </w:r>
            <w:r>
              <w:lastRenderedPageBreak/>
              <w:t>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w:t>
            </w:r>
            <w:r>
              <w:lastRenderedPageBreak/>
              <w:t xml:space="preserve">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For option 1.c, the PDCP could be re</w:t>
            </w:r>
            <w:r>
              <w:rPr>
                <w:rFonts w:eastAsiaTheme="minorEastAsia"/>
              </w:rPr>
              <w:t>_</w:t>
            </w:r>
            <w:r w:rsidRPr="00E367B1">
              <w:rPr>
                <w:rFonts w:eastAsiaTheme="minorEastAsia"/>
              </w:rPr>
              <w:t xml:space="preserve">established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r w:rsidRPr="00E367B1">
              <w:rPr>
                <w:rFonts w:eastAsiaTheme="minorEastAsia"/>
              </w:rPr>
              <w:t>RRCResumeReq message is the one after the RRCResumeReq for SDT procedure to enable the network use the new key.</w:t>
            </w:r>
          </w:p>
          <w:p w14:paraId="79DA36D2" w14:textId="77777777" w:rsidR="001C2001" w:rsidRDefault="001C2001" w:rsidP="001C2001">
            <w:pPr>
              <w:spacing w:after="0"/>
              <w:rPr>
                <w:rFonts w:eastAsiaTheme="minorEastAsia"/>
              </w:rPr>
            </w:pP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lastRenderedPageBreak/>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lastRenderedPageBreak/>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235D82B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r w:rsidR="00384CD2">
              <w:t xml:space="preserve"> </w:t>
            </w:r>
            <w:r w:rsidR="00384CD2" w:rsidRPr="00384CD2">
              <w:t>In addition to the UE autonomous release case, the NW may also fail to receive the first RRC resume request from the UE in some other cases like bad channel condition.</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RRCResumeRequest message</w:t>
            </w:r>
            <w:r>
              <w:t xml:space="preserve">, it is </w:t>
            </w:r>
            <w:r w:rsidRPr="004756D8">
              <w:t>assume</w:t>
            </w:r>
            <w:r>
              <w:t>d</w:t>
            </w:r>
            <w:r w:rsidRPr="004756D8">
              <w:t xml:space="preserve"> that some new indication is necessary.</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86" w:name="_Toc60776816"/>
      <w:bookmarkStart w:id="87" w:name="_Toc60867597"/>
      <w:r>
        <w:rPr>
          <w:rFonts w:ascii="Times New Roman" w:eastAsia="SimSun"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SimSun"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 xml:space="preserve">We are OK to reuse this behaviour, but this would require applying either option 1c) mentioned for Q10 or requiring the network to update the security keys right after the connection is resumed, i.e. when the UE is </w:t>
            </w:r>
            <w:r>
              <w:lastRenderedPageBreak/>
              <w:t>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lastRenderedPageBreak/>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lastRenderedPageBreak/>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lastRenderedPageBreak/>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xml:space="preserve">.  Proposals were also made to address the security issue </w:t>
      </w:r>
      <w:r>
        <w:rPr>
          <w:rFonts w:ascii="Times New Roman" w:hAnsi="Times New Roman" w:cs="Times New Roman"/>
          <w:sz w:val="20"/>
          <w:szCs w:val="20"/>
        </w:rPr>
        <w:lastRenderedPageBreak/>
        <w:t>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 xml:space="preserve">In exiting procedure, the UE calculates resumeMAC-I with the KRRCint key in the UE Inactive AS Context and the previously configured integrity protection algorithm and with all input bits for COUNT, BEARER and </w:t>
            </w:r>
            <w:r>
              <w:lastRenderedPageBreak/>
              <w:t>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lastRenderedPageBreak/>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75pt;height:221.25pt;mso-width-percent:0;mso-height-percent:0;mso-width-percent:0;mso-height-percent:0" o:ole="">
                  <v:imagedata r:id="rId17" o:title=""/>
                </v:shape>
                <o:OLEObject Type="Embed" ProgID="Visio.Drawing.15" ShapeID="_x0000_i1026" DrawAspect="Content" ObjectID="_1688825137"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75pt;height:221.25pt;mso-width-percent:0;mso-height-percent:0;mso-width-percent:0;mso-height-percent:0" o:ole="">
                  <v:imagedata r:id="rId19" o:title=""/>
                </v:shape>
                <o:OLEObject Type="Embed" ProgID="Visio.Drawing.15" ShapeID="_x0000_i1027" DrawAspect="Content" ObjectID="_1688825138"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75pt;height:221.25pt;mso-width-percent:0;mso-height-percent:0;mso-width-percent:0;mso-height-percent:0" o:ole="">
                  <v:imagedata r:id="rId21" o:title=""/>
                </v:shape>
                <o:OLEObject Type="Embed" ProgID="Visio.Drawing.15" ShapeID="_x0000_i1028" DrawAspect="Content" ObjectID="_1688825139"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75pt;height:253.5pt;mso-width-percent:0;mso-height-percent:0;mso-width-percent:0;mso-height-percent:0" o:ole="">
                  <v:imagedata r:id="rId23" o:title=""/>
                </v:shape>
                <o:OLEObject Type="Embed" ProgID="Visio.Drawing.15" ShapeID="_x0000_i1029" DrawAspect="Content" ObjectID="_1688825140"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6.d if no security issue is confirmed by SA3;</w:t>
            </w:r>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25pt;height:388.5pt;mso-width-percent:0;mso-height-percent:0;mso-width-percent:0;mso-height-percent:0" o:ole="">
            <v:imagedata r:id="rId25" o:title=""/>
            <o:lock v:ext="edit" aspectratio="f"/>
          </v:shape>
          <o:OLEObject Type="Embed" ProgID="Visio.Drawing.15" ShapeID="_x0000_i1030" DrawAspect="Content" ObjectID="_1688825141"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75pt;height:3in;mso-width-percent:0;mso-height-percent:0;mso-width-percent:0;mso-height-percent:0" o:ole="">
            <v:imagedata r:id="rId27" o:title=""/>
          </v:shape>
          <o:OLEObject Type="Embed" ProgID="Visio.Drawing.11" ShapeID="_x0000_i1031" DrawAspect="Content" ObjectID="_1688825142"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lastRenderedPageBreak/>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lastRenderedPageBreak/>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lastRenderedPageBreak/>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lastRenderedPageBreak/>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lastRenderedPageBreak/>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w:t>
            </w:r>
            <w:r>
              <w:rPr>
                <w:rFonts w:hint="eastAsia"/>
                <w:lang w:eastAsia="zh-CN"/>
              </w:rPr>
              <w:lastRenderedPageBreak/>
              <w:t xml:space="preserve">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lastRenderedPageBreak/>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lastRenderedPageBreak/>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4C5ED93C" w:rsidR="0016011D" w:rsidRDefault="0016011D" w:rsidP="0016011D">
            <w:pPr>
              <w:spacing w:after="0"/>
              <w:rPr>
                <w:lang w:eastAsia="zh-CN"/>
              </w:rPr>
            </w:pPr>
            <w:r>
              <w:rPr>
                <w:rFonts w:eastAsiaTheme="minorEastAsia"/>
              </w:rPr>
              <w:t>We prefer UE can choose the CCCH approach when this case happens. If the DCCH approach anyway need</w:t>
            </w:r>
            <w:r w:rsidR="00C8328C">
              <w:rPr>
                <w:rFonts w:eastAsiaTheme="minorEastAsia"/>
              </w:rPr>
              <w:t>s</w:t>
            </w:r>
            <w:r>
              <w:rPr>
                <w:rFonts w:eastAsiaTheme="minorEastAsia"/>
              </w:rPr>
              <w:t xml:space="preserve">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lastRenderedPageBreak/>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w:t>
            </w:r>
            <w:r>
              <w:rPr>
                <w:rFonts w:ascii="Calibri" w:hAnsi="Calibri" w:cs="Calibri"/>
                <w:color w:val="000000"/>
                <w:sz w:val="22"/>
                <w:szCs w:val="22"/>
              </w:rPr>
              <w:lastRenderedPageBreak/>
              <w:t>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lastRenderedPageBreak/>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w:t>
            </w:r>
            <w:r w:rsidRPr="00017039">
              <w:lastRenderedPageBreak/>
              <w:t>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lastRenderedPageBreak/>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2B58A69" w:rsidR="0016011D" w:rsidRDefault="0016011D" w:rsidP="0016011D">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lastRenderedPageBreak/>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lastRenderedPageBreak/>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r>
              <w:lastRenderedPageBreak/>
              <w:t>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lastRenderedPageBreak/>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 xml:space="preserve">The recovery mechanism after an abrupt termination of an SDT session may not be as frequent scenario. When this happens the </w:t>
            </w:r>
            <w:r>
              <w:lastRenderedPageBreak/>
              <w:t>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2.75pt;height:138.75pt;mso-width-percent:0;mso-height-percent:0;mso-width-percent:0;mso-height-percent:0" o:ole="">
                  <v:imagedata r:id="rId29" o:title=""/>
                </v:shape>
                <o:OLEObject Type="Embed" ProgID="Visio.Drawing.15" ShapeID="_x0000_i1032" DrawAspect="Content" ObjectID="_1688825143"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E572A2">
            <w:pPr>
              <w:spacing w:after="0"/>
              <w:rPr>
                <w:rFonts w:eastAsiaTheme="minorEastAsia"/>
              </w:rPr>
            </w:pPr>
            <w:hyperlink r:id="rId31"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1C2001" w14:paraId="15B4B807" w14:textId="77777777">
        <w:tc>
          <w:tcPr>
            <w:tcW w:w="1760" w:type="dxa"/>
          </w:tcPr>
          <w:p w14:paraId="15B4B804" w14:textId="77777777" w:rsidR="001C2001" w:rsidRDefault="001C2001" w:rsidP="001C2001">
            <w:pPr>
              <w:spacing w:after="0"/>
            </w:pPr>
          </w:p>
        </w:tc>
        <w:tc>
          <w:tcPr>
            <w:tcW w:w="2687" w:type="dxa"/>
          </w:tcPr>
          <w:p w14:paraId="15B4B805" w14:textId="77777777" w:rsidR="001C2001" w:rsidRDefault="001C2001" w:rsidP="001C2001">
            <w:pPr>
              <w:spacing w:after="0"/>
            </w:pPr>
          </w:p>
        </w:tc>
        <w:tc>
          <w:tcPr>
            <w:tcW w:w="4903" w:type="dxa"/>
          </w:tcPr>
          <w:p w14:paraId="15B4B806" w14:textId="77777777" w:rsidR="001C2001" w:rsidRDefault="001C2001" w:rsidP="001C2001">
            <w:pPr>
              <w:spacing w:after="0"/>
            </w:pPr>
          </w:p>
        </w:tc>
      </w:tr>
      <w:tr w:rsidR="001C2001" w14:paraId="15B4B80B" w14:textId="77777777">
        <w:tc>
          <w:tcPr>
            <w:tcW w:w="1760" w:type="dxa"/>
          </w:tcPr>
          <w:p w14:paraId="15B4B808" w14:textId="77777777" w:rsidR="001C2001" w:rsidRDefault="001C2001" w:rsidP="001C2001">
            <w:pPr>
              <w:spacing w:after="0"/>
            </w:pPr>
          </w:p>
        </w:tc>
        <w:tc>
          <w:tcPr>
            <w:tcW w:w="2687" w:type="dxa"/>
          </w:tcPr>
          <w:p w14:paraId="15B4B809" w14:textId="77777777" w:rsidR="001C2001" w:rsidRDefault="001C2001" w:rsidP="001C2001">
            <w:pPr>
              <w:spacing w:after="0"/>
            </w:pPr>
          </w:p>
        </w:tc>
        <w:tc>
          <w:tcPr>
            <w:tcW w:w="4903" w:type="dxa"/>
          </w:tcPr>
          <w:p w14:paraId="15B4B80A" w14:textId="77777777" w:rsidR="001C2001" w:rsidRDefault="001C2001" w:rsidP="001C2001">
            <w:pPr>
              <w:spacing w:after="0"/>
            </w:pPr>
          </w:p>
        </w:tc>
      </w:tr>
      <w:tr w:rsidR="001C2001" w14:paraId="15B4B80F" w14:textId="77777777">
        <w:tc>
          <w:tcPr>
            <w:tcW w:w="1760" w:type="dxa"/>
          </w:tcPr>
          <w:p w14:paraId="15B4B80C" w14:textId="77777777" w:rsidR="001C2001" w:rsidRDefault="001C2001" w:rsidP="001C2001">
            <w:pPr>
              <w:spacing w:after="0"/>
            </w:pPr>
          </w:p>
        </w:tc>
        <w:tc>
          <w:tcPr>
            <w:tcW w:w="2687" w:type="dxa"/>
          </w:tcPr>
          <w:p w14:paraId="15B4B80D" w14:textId="77777777" w:rsidR="001C2001" w:rsidRDefault="001C2001" w:rsidP="001C2001">
            <w:pPr>
              <w:spacing w:after="0"/>
            </w:pPr>
          </w:p>
        </w:tc>
        <w:tc>
          <w:tcPr>
            <w:tcW w:w="4903" w:type="dxa"/>
          </w:tcPr>
          <w:p w14:paraId="15B4B80E" w14:textId="77777777" w:rsidR="001C2001" w:rsidRDefault="001C2001" w:rsidP="001C2001">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R2-2104881, Failure and 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RRCResum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r>
        <w:rPr>
          <w:rFonts w:eastAsiaTheme="minorEastAsia"/>
          <w:b/>
          <w:i/>
        </w:rPr>
        <w:t>RRCResume</w:t>
      </w:r>
      <w:r>
        <w:rPr>
          <w:rFonts w:eastAsiaTheme="minorEastAsia"/>
          <w:b/>
        </w:rPr>
        <w:t xml:space="preserve"> message in response to </w:t>
      </w:r>
      <w:r>
        <w:rPr>
          <w:rFonts w:eastAsiaTheme="minorEastAsia"/>
          <w:b/>
          <w:i/>
        </w:rPr>
        <w:t>RRCResumeRequest</w:t>
      </w:r>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C23DD0" w14:textId="77777777" w:rsidR="00E572A2" w:rsidRDefault="00E572A2">
      <w:pPr>
        <w:spacing w:after="0" w:line="240" w:lineRule="auto"/>
      </w:pPr>
      <w:r>
        <w:separator/>
      </w:r>
    </w:p>
  </w:endnote>
  <w:endnote w:type="continuationSeparator" w:id="0">
    <w:p w14:paraId="6AFBD2C3" w14:textId="77777777" w:rsidR="00E572A2" w:rsidRDefault="00E572A2">
      <w:pPr>
        <w:spacing w:after="0" w:line="240" w:lineRule="auto"/>
      </w:pPr>
      <w:r>
        <w:continuationSeparator/>
      </w:r>
    </w:p>
  </w:endnote>
  <w:endnote w:type="continuationNotice" w:id="1">
    <w:p w14:paraId="557A904B" w14:textId="77777777" w:rsidR="00E572A2" w:rsidRDefault="00E572A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5A4B14" w14:textId="77777777" w:rsidR="00E572A2" w:rsidRDefault="00E572A2">
      <w:pPr>
        <w:spacing w:after="0" w:line="240" w:lineRule="auto"/>
      </w:pPr>
      <w:r>
        <w:separator/>
      </w:r>
    </w:p>
  </w:footnote>
  <w:footnote w:type="continuationSeparator" w:id="0">
    <w:p w14:paraId="057B4175" w14:textId="77777777" w:rsidR="00E572A2" w:rsidRDefault="00E572A2">
      <w:pPr>
        <w:spacing w:after="0" w:line="240" w:lineRule="auto"/>
      </w:pPr>
      <w:r>
        <w:continuationSeparator/>
      </w:r>
    </w:p>
  </w:footnote>
  <w:footnote w:type="continuationNotice" w:id="1">
    <w:p w14:paraId="3AE44730" w14:textId="77777777" w:rsidR="00E572A2" w:rsidRDefault="00E572A2">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30E3"/>
    <w:rsid w:val="0003466D"/>
    <w:rsid w:val="00035B12"/>
    <w:rsid w:val="00071F0C"/>
    <w:rsid w:val="000B72AB"/>
    <w:rsid w:val="000C5235"/>
    <w:rsid w:val="00101B1B"/>
    <w:rsid w:val="00137DE0"/>
    <w:rsid w:val="0016011D"/>
    <w:rsid w:val="0019398E"/>
    <w:rsid w:val="001A4205"/>
    <w:rsid w:val="001A5295"/>
    <w:rsid w:val="001C2001"/>
    <w:rsid w:val="001D7F3E"/>
    <w:rsid w:val="002248EC"/>
    <w:rsid w:val="00262BDC"/>
    <w:rsid w:val="002777CB"/>
    <w:rsid w:val="00295735"/>
    <w:rsid w:val="002A2A14"/>
    <w:rsid w:val="00304C92"/>
    <w:rsid w:val="0033191E"/>
    <w:rsid w:val="0036367D"/>
    <w:rsid w:val="00382CE0"/>
    <w:rsid w:val="00384CD2"/>
    <w:rsid w:val="003875A8"/>
    <w:rsid w:val="003909CD"/>
    <w:rsid w:val="00396753"/>
    <w:rsid w:val="003A606C"/>
    <w:rsid w:val="003D1C62"/>
    <w:rsid w:val="003F0FFF"/>
    <w:rsid w:val="003F1B74"/>
    <w:rsid w:val="00421E9C"/>
    <w:rsid w:val="0044677C"/>
    <w:rsid w:val="004505A3"/>
    <w:rsid w:val="0046257B"/>
    <w:rsid w:val="0046793E"/>
    <w:rsid w:val="00470884"/>
    <w:rsid w:val="004719FC"/>
    <w:rsid w:val="00474DB9"/>
    <w:rsid w:val="00481D0E"/>
    <w:rsid w:val="00493DD6"/>
    <w:rsid w:val="004A7AEF"/>
    <w:rsid w:val="004B04B6"/>
    <w:rsid w:val="004E3600"/>
    <w:rsid w:val="00517022"/>
    <w:rsid w:val="005430D2"/>
    <w:rsid w:val="005720B0"/>
    <w:rsid w:val="0058321D"/>
    <w:rsid w:val="00584FDD"/>
    <w:rsid w:val="005E5920"/>
    <w:rsid w:val="005F4475"/>
    <w:rsid w:val="005F6245"/>
    <w:rsid w:val="006135BD"/>
    <w:rsid w:val="00613B39"/>
    <w:rsid w:val="00615BD0"/>
    <w:rsid w:val="00627AB1"/>
    <w:rsid w:val="00661488"/>
    <w:rsid w:val="006751AF"/>
    <w:rsid w:val="0068159B"/>
    <w:rsid w:val="006C2BF9"/>
    <w:rsid w:val="00705E21"/>
    <w:rsid w:val="00766D6F"/>
    <w:rsid w:val="00786B2D"/>
    <w:rsid w:val="007C606E"/>
    <w:rsid w:val="007D6636"/>
    <w:rsid w:val="00802C1C"/>
    <w:rsid w:val="00850F6A"/>
    <w:rsid w:val="00856218"/>
    <w:rsid w:val="008A7D87"/>
    <w:rsid w:val="008C3836"/>
    <w:rsid w:val="008F6268"/>
    <w:rsid w:val="008F7925"/>
    <w:rsid w:val="00901CFF"/>
    <w:rsid w:val="00917A74"/>
    <w:rsid w:val="00925DD8"/>
    <w:rsid w:val="009537E0"/>
    <w:rsid w:val="00975469"/>
    <w:rsid w:val="009B58FE"/>
    <w:rsid w:val="009C6CE5"/>
    <w:rsid w:val="009E25BB"/>
    <w:rsid w:val="00A05AD0"/>
    <w:rsid w:val="00A30CCD"/>
    <w:rsid w:val="00A50B88"/>
    <w:rsid w:val="00AE3088"/>
    <w:rsid w:val="00AE78A2"/>
    <w:rsid w:val="00AE79EF"/>
    <w:rsid w:val="00B31367"/>
    <w:rsid w:val="00B330E6"/>
    <w:rsid w:val="00B360B8"/>
    <w:rsid w:val="00B4346A"/>
    <w:rsid w:val="00B51950"/>
    <w:rsid w:val="00B701A2"/>
    <w:rsid w:val="00BB6D64"/>
    <w:rsid w:val="00BF3328"/>
    <w:rsid w:val="00C1027F"/>
    <w:rsid w:val="00C16473"/>
    <w:rsid w:val="00C20A08"/>
    <w:rsid w:val="00C265B9"/>
    <w:rsid w:val="00C50497"/>
    <w:rsid w:val="00C8328C"/>
    <w:rsid w:val="00C972BE"/>
    <w:rsid w:val="00CB7D3D"/>
    <w:rsid w:val="00CF25EA"/>
    <w:rsid w:val="00CF726A"/>
    <w:rsid w:val="00CF7EA7"/>
    <w:rsid w:val="00D01748"/>
    <w:rsid w:val="00D13EF8"/>
    <w:rsid w:val="00D14CB4"/>
    <w:rsid w:val="00D366A8"/>
    <w:rsid w:val="00D40E3B"/>
    <w:rsid w:val="00D415A6"/>
    <w:rsid w:val="00D44EF2"/>
    <w:rsid w:val="00D52839"/>
    <w:rsid w:val="00D56910"/>
    <w:rsid w:val="00D57B88"/>
    <w:rsid w:val="00D70287"/>
    <w:rsid w:val="00DF1693"/>
    <w:rsid w:val="00E00B5B"/>
    <w:rsid w:val="00E32894"/>
    <w:rsid w:val="00E4134A"/>
    <w:rsid w:val="00E572A2"/>
    <w:rsid w:val="00E802AC"/>
    <w:rsid w:val="00EA2B92"/>
    <w:rsid w:val="00EA567C"/>
    <w:rsid w:val="00EA7D9B"/>
    <w:rsid w:val="00ED639B"/>
    <w:rsid w:val="00EF1350"/>
    <w:rsid w:val="00F46B98"/>
    <w:rsid w:val="00F72759"/>
    <w:rsid w:val="00F9333A"/>
    <w:rsid w:val="00FB128E"/>
    <w:rsid w:val="00FB57C7"/>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0EA378C-A348-497E-8786-98BE11E5054E}">
  <ds:schemaRefs>
    <ds:schemaRef ds:uri="http://schemas.openxmlformats.org/officeDocument/2006/bibliography"/>
  </ds:schemaRefs>
</ds:datastoreItem>
</file>

<file path=customXml/itemProps2.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59</Pages>
  <Words>25015</Words>
  <Characters>142592</Characters>
  <Application>Microsoft Office Word</Application>
  <DocSecurity>0</DocSecurity>
  <Lines>1188</Lines>
  <Paragraphs>3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Ming-Hung Tao</cp:lastModifiedBy>
  <cp:revision>7</cp:revision>
  <dcterms:created xsi:type="dcterms:W3CDTF">2021-07-26T09:12:00Z</dcterms:created>
  <dcterms:modified xsi:type="dcterms:W3CDTF">2021-07-26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